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bookmarkStart w:id="0" w:name="_GoBack"/>
      <w:bookmarkEnd w:id="0"/>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r>
              <w:t>Zynq</w:t>
            </w:r>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ED309D">
            <w:pPr>
              <w:jc w:val="right"/>
              <w:rPr>
                <w:sz w:val="22"/>
              </w:rPr>
            </w:pPr>
            <w:r>
              <w:t>Xilinx</w:t>
            </w:r>
            <w:r w:rsidR="0020045F">
              <w:t>®</w:t>
            </w:r>
            <w:r>
              <w:t>: IIC</w:t>
            </w:r>
            <w:r w:rsidR="00E603D9">
              <w:t>, vid_io</w:t>
            </w:r>
            <w:r>
              <w:br/>
              <w:t>Digilent: TMDS</w:t>
            </w:r>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r>
              <w:t>VHDL Behavioral</w:t>
            </w:r>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r>
              <w:t>Vivado</w:t>
            </w:r>
            <w:r w:rsidR="0020045F">
              <w:t>™</w:t>
            </w:r>
            <w:r>
              <w:t xml:space="preserve"> Design Suite 201</w:t>
            </w:r>
            <w:r w:rsidR="00A902A8">
              <w:t>5</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r>
              <w:t>Vivado Synthesis 201</w:t>
            </w:r>
            <w:r w:rsidR="00A902A8">
              <w:t>5</w:t>
            </w:r>
            <w:r>
              <w:t>.</w:t>
            </w:r>
            <w:r w:rsidR="00D71614">
              <w:t>4</w:t>
            </w:r>
          </w:p>
        </w:tc>
      </w:tr>
    </w:tbl>
    <w:p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24-bit video (clocked parallel video data with synchronization signals) output</w:t>
      </w:r>
    </w:p>
    <w:p w:rsidR="00450CE6" w:rsidRDefault="00450CE6" w:rsidP="00450CE6">
      <w:pPr>
        <w:pStyle w:val="ListParagraph"/>
        <w:numPr>
          <w:ilvl w:val="0"/>
          <w:numId w:val="16"/>
        </w:numPr>
        <w:spacing w:after="0" w:line="240" w:lineRule="auto"/>
      </w:pPr>
      <w:r>
        <w:t>Display Data Channel interface with built-in EDID ROM</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Xilinx interfaces used: </w:t>
      </w:r>
      <w:r w:rsidR="00150A8E">
        <w:t>IIC</w:t>
      </w:r>
      <w:r w:rsidR="00E603D9">
        <w:t>, vid_io</w:t>
      </w:r>
    </w:p>
    <w:p w:rsidR="00E90FF0" w:rsidRDefault="00E90FF0" w:rsidP="00450CE6">
      <w:pPr>
        <w:pStyle w:val="ListParagraph"/>
        <w:numPr>
          <w:ilvl w:val="0"/>
          <w:numId w:val="16"/>
        </w:numPr>
        <w:spacing w:after="0" w:line="240" w:lineRule="auto"/>
      </w:pPr>
      <w:r>
        <w:t xml:space="preserve">Digilent interfaces used: </w:t>
      </w:r>
      <w:r w:rsidR="006E1B5A">
        <w:t>TMDS</w:t>
      </w:r>
    </w:p>
    <w:p w:rsidR="00006CB0" w:rsidRDefault="00A93BFE">
      <w:pPr>
        <w:pStyle w:val="Heading1"/>
      </w:pPr>
      <w:r>
        <w:tab/>
      </w:r>
      <w:r w:rsidR="004F1CE4">
        <w:t>Performance</w:t>
      </w:r>
    </w:p>
    <w:p w:rsidR="00006CB0" w:rsidRDefault="004F1CE4">
      <w:r>
        <w:t xml:space="preserve">The IP constrains TMDS_Clk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TMDS_Clk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TMDS_Clk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rsidR="00450CE6" w:rsidRDefault="0045104B" w:rsidP="00450CE6">
      <w:pPr>
        <w:pStyle w:val="Heading1"/>
      </w:pPr>
      <w:r>
        <w:lastRenderedPageBreak/>
        <w:tab/>
      </w:r>
      <w:r w:rsidR="00450CE6">
        <w:t>Overview</w:t>
      </w:r>
    </w:p>
    <w:p w:rsidR="00450CE6" w:rsidRDefault="008A4320" w:rsidP="00450CE6">
      <w:pPr>
        <w:keepNext/>
      </w:pPr>
      <w:r>
        <w:object w:dxaOrig="11595" w:dyaOrig="9870"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384.75pt" o:ole="">
            <v:imagedata r:id="rId8" o:title=""/>
          </v:shape>
          <o:OLEObject Type="Embed" ProgID="Visio.Drawing.11" ShapeID="_x0000_i1025" DrawAspect="Content" ObjectID="_1537351352" r:id="rId9"/>
        </w:object>
      </w:r>
    </w:p>
    <w:p w:rsidR="00450CE6" w:rsidRDefault="00450CE6" w:rsidP="00450CE6">
      <w:pPr>
        <w:pStyle w:val="Caption"/>
      </w:pPr>
      <w:r>
        <w:t xml:space="preserve">Figure </w:t>
      </w:r>
      <w:fldSimple w:instr=" SEQ Figure \* ARABIC ">
        <w:r w:rsidR="00763B3E">
          <w:rPr>
            <w:noProof/>
          </w:rPr>
          <w:t>1</w:t>
        </w:r>
      </w:fldSimple>
      <w:r w:rsidR="005A1047">
        <w:t>.</w:t>
      </w:r>
      <w:r>
        <w:t xml:space="preserve"> </w:t>
      </w:r>
      <w:r w:rsidRPr="00450CE6">
        <w:t>DVI to VGA converter block diagram</w:t>
      </w:r>
      <w:r w:rsidR="005A1047">
        <w:t>.</w:t>
      </w:r>
    </w:p>
    <w:p w:rsidR="00450CE6" w:rsidRDefault="00450CE6" w:rsidP="00450CE6">
      <w:r>
        <w:t>The IP is built from multiple blocks: one clock recovery block, one data decoder block for each data channel (see [3], [4]), one optional DDC (Display Data Channel) block and one control/reset block.</w:t>
      </w:r>
    </w:p>
    <w:p w:rsidR="00450CE6" w:rsidRDefault="0045104B" w:rsidP="00450CE6">
      <w:pPr>
        <w:pStyle w:val="Heading2"/>
      </w:pPr>
      <w:r>
        <w:tab/>
      </w:r>
      <w:r w:rsidR="00450CE6">
        <w:t>Clock recovery</w:t>
      </w:r>
    </w:p>
    <w:p w:rsidR="00450CE6" w:rsidRDefault="00450CE6" w:rsidP="00450CE6">
      <w:r>
        <w:t xml:space="preserve">The clock channel carries a character-rate frequency reference. One character (or 10 bits) are transmitted every period on each data channel. </w:t>
      </w:r>
      <w:r w:rsidR="00C825CA">
        <w:t>Dedicated deserializer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763B3E">
        <w:t xml:space="preserve">Figure </w:t>
      </w:r>
      <w:r w:rsidR="00763B3E">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rsidR="00450CE6" w:rsidRDefault="00532959" w:rsidP="00450CE6">
      <w:pPr>
        <w:keepNext/>
        <w:jc w:val="center"/>
      </w:pPr>
      <w:r>
        <w:object w:dxaOrig="7665" w:dyaOrig="2670" w14:anchorId="4270DD6F">
          <v:shape id="_x0000_i1026" type="#_x0000_t75" style="width:384.2pt;height:132.5pt" o:ole="">
            <v:imagedata r:id="rId10" o:title=""/>
          </v:shape>
          <o:OLEObject Type="Embed" ProgID="Visio.Drawing.15" ShapeID="_x0000_i1026" DrawAspect="Content" ObjectID="_1537351353" r:id="rId11"/>
        </w:object>
      </w:r>
    </w:p>
    <w:p w:rsidR="00450CE6" w:rsidRDefault="00450CE6" w:rsidP="00450CE6">
      <w:pPr>
        <w:pStyle w:val="Caption"/>
      </w:pPr>
      <w:bookmarkStart w:id="1" w:name="_Ref402199395"/>
      <w:r>
        <w:t xml:space="preserve">Figure </w:t>
      </w:r>
      <w:fldSimple w:instr=" SEQ Figure \* ARABIC ">
        <w:r w:rsidR="00763B3E">
          <w:rPr>
            <w:noProof/>
          </w:rPr>
          <w:t>2</w:t>
        </w:r>
      </w:fldSimple>
      <w:bookmarkEnd w:id="1"/>
      <w:r w:rsidR="005A1047">
        <w:t>.</w:t>
      </w:r>
      <w:r>
        <w:t xml:space="preserve"> Clock network overview</w:t>
      </w:r>
      <w:r w:rsidR="005A1047">
        <w:t>.</w:t>
      </w:r>
    </w:p>
    <w:p w:rsidR="00450CE6" w:rsidRDefault="0045104B" w:rsidP="00450CE6">
      <w:pPr>
        <w:pStyle w:val="Heading2"/>
      </w:pPr>
      <w:r>
        <w:tab/>
      </w:r>
      <w:r w:rsidR="00450CE6">
        <w:t>Data Decoder</w:t>
      </w:r>
    </w:p>
    <w:p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rsidR="00450CE6" w:rsidRDefault="0045104B" w:rsidP="00450CE6">
      <w:pPr>
        <w:pStyle w:val="Heading3"/>
      </w:pPr>
      <w:r>
        <w:tab/>
      </w:r>
      <w:r w:rsidR="00450CE6">
        <w:t>Synchronization</w:t>
      </w:r>
    </w:p>
    <w:p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bitslip” feature of the ISERDESE2 primitive. If all the tap increments have been tried and control tokens are still not detected, it is assumed that we are not at the right character boundary. In this case, invoking “bitslip” causes either a shift right by one while bit or a shift left by three in the 10-bit word. After “bitslip” completes</w:t>
      </w:r>
      <w:r w:rsidR="005A1047">
        <w:t>,</w:t>
      </w:r>
      <w:r>
        <w:t xml:space="preserve"> phase alignment begins again, looping through the tap increments until tokens are found.</w:t>
      </w:r>
    </w:p>
    <w:p w:rsidR="00450CE6" w:rsidRDefault="00450CE6" w:rsidP="00450CE6">
      <w:r>
        <w:t>Phase alignment is considered completed when a succession of control tokens are reliably detected on all data channels. At this moment all three data channel are considered valid.</w:t>
      </w:r>
    </w:p>
    <w:p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rsidR="00450CE6" w:rsidRDefault="0045104B" w:rsidP="00450CE6">
      <w:pPr>
        <w:pStyle w:val="Heading3"/>
      </w:pPr>
      <w:r>
        <w:tab/>
      </w:r>
      <w:r w:rsidR="00450CE6">
        <w:t>Decoding</w:t>
      </w:r>
    </w:p>
    <w:p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rsidR="00450CE6" w:rsidRDefault="0045104B" w:rsidP="00450CE6">
      <w:pPr>
        <w:pStyle w:val="Heading2"/>
      </w:pPr>
      <w:r>
        <w:tab/>
      </w:r>
      <w:r w:rsidR="00450CE6">
        <w:t>EDID ROM (Display Data Channel)</w:t>
      </w:r>
    </w:p>
    <w:p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 The EDID is defined in the dgl_dvi_edid.txt file included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763B3E">
        <w:t>6.4</w:t>
      </w:r>
      <w:r w:rsidR="00377A60">
        <w:fldChar w:fldCharType="end"/>
      </w:r>
      <w:r w:rsidR="00377A60">
        <w:t>)</w:t>
      </w:r>
      <w:r>
        <w:t>. Upon synthesis</w:t>
      </w:r>
      <w:r w:rsidR="00F120A7">
        <w:t>,</w:t>
      </w:r>
      <w:r>
        <w:t xml:space="preserve"> this file gets incorporated in the netlist. Modifying this file is allowed.</w:t>
      </w:r>
    </w:p>
    <w:p w:rsidR="00450CE6" w:rsidRDefault="0045104B" w:rsidP="00450CE6">
      <w:pPr>
        <w:pStyle w:val="Heading1"/>
      </w:pPr>
      <w:r>
        <w:lastRenderedPageBreak/>
        <w:tab/>
      </w:r>
      <w:r w:rsidR="00450CE6">
        <w:t>Port Descriptions</w:t>
      </w:r>
    </w:p>
    <w:p w:rsidR="004E1138" w:rsidRDefault="00E571C5" w:rsidP="004E1138">
      <w:pPr>
        <w:keepNext/>
        <w:jc w:val="center"/>
      </w:pPr>
      <w:r>
        <w:object w:dxaOrig="9675" w:dyaOrig="4500" w14:anchorId="3E8F92B0">
          <v:shape id="_x0000_i1027" type="#_x0000_t75" style="width:392.25pt;height:181.45pt" o:ole="">
            <v:imagedata r:id="rId12" o:title=""/>
          </v:shape>
          <o:OLEObject Type="Embed" ProgID="Visio.Drawing.11" ShapeID="_x0000_i1027" DrawAspect="Content" ObjectID="_1537351354" r:id="rId13"/>
        </w:object>
      </w:r>
    </w:p>
    <w:p w:rsidR="00450CE6" w:rsidRDefault="004E1138" w:rsidP="004E1138">
      <w:pPr>
        <w:pStyle w:val="Caption"/>
      </w:pPr>
      <w:r>
        <w:t xml:space="preserve">Figure </w:t>
      </w:r>
      <w:fldSimple w:instr=" SEQ Figure \* ARABIC ">
        <w:r w:rsidR="00763B3E">
          <w:rPr>
            <w:noProof/>
          </w:rPr>
          <w:t>3</w:t>
        </w:r>
      </w:fldSimple>
      <w:r w:rsidR="00351E0F">
        <w:t>.</w:t>
      </w:r>
      <w:r>
        <w:t xml:space="preserve"> IP top-level diagram</w:t>
      </w:r>
      <w:r w:rsidR="00351E0F">
        <w:t>.</w:t>
      </w:r>
    </w:p>
    <w:p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763B3E">
        <w:t xml:space="preserve">Table </w:t>
      </w:r>
      <w:r w:rsidR="00763B3E">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r w:rsidRPr="00F15832">
              <w:rPr>
                <w:b w:val="0"/>
              </w:rPr>
              <w:t>Init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RefClk</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200 MHz reference clock</w:t>
            </w:r>
            <w:r w:rsidR="00F120A7">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a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sidP="00F51D42">
            <w:r>
              <w:t>A</w:t>
            </w:r>
            <w:r w:rsidR="00450CE6">
              <w:t>synchronous reset</w:t>
            </w:r>
            <w:r>
              <w:t xml:space="preserve"> of configurable polarity</w:t>
            </w:r>
            <w:r w:rsidR="00450CE6">
              <w:t>. Assert, if RefClk is not within spec.</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Active-high reset synchronous with PixelClk.</w:t>
            </w:r>
            <w:r w:rsidR="00363E7E">
              <w:t xml:space="preserve"> Configurable polarity.</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Clk_p/Clk_n</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Clock Channe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Data_p[2:0]/Data_n[2:0]</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Data Channel 0.</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CL</w:t>
            </w:r>
          </w:p>
        </w:tc>
        <w:tc>
          <w:tcPr>
            <w:tcW w:w="1109" w:type="dxa"/>
          </w:tcPr>
          <w:p w:rsidR="00450CE6" w:rsidRDefault="00B14818" w:rsidP="00F51D42">
            <w:pPr>
              <w:jc w:val="center"/>
            </w:pPr>
            <w:r>
              <w:t>iic</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SDA</w:t>
            </w:r>
          </w:p>
        </w:tc>
        <w:tc>
          <w:tcPr>
            <w:tcW w:w="1109" w:type="dxa"/>
          </w:tcPr>
          <w:p w:rsidR="00450CE6" w:rsidRDefault="00B14818" w:rsidP="00F51D42">
            <w:pPr>
              <w:jc w:val="center"/>
            </w:pPr>
            <w:r>
              <w:t>iic</w:t>
            </w:r>
          </w:p>
        </w:tc>
        <w:tc>
          <w:tcPr>
            <w:tcW w:w="1522" w:type="dxa"/>
          </w:tcPr>
          <w:p w:rsidR="00450CE6" w:rsidRDefault="00450CE6" w:rsidP="00F51D42">
            <w:pPr>
              <w:jc w:val="center"/>
            </w:pPr>
            <w:r>
              <w:t>IO</w:t>
            </w:r>
          </w:p>
        </w:tc>
        <w:tc>
          <w:tcPr>
            <w:tcW w:w="971" w:type="dxa"/>
          </w:tcPr>
          <w:p w:rsidR="00450CE6" w:rsidRDefault="00450CE6" w:rsidP="00F51D42">
            <w:pPr>
              <w:jc w:val="center"/>
            </w:pPr>
            <w:r>
              <w:t>HiZ</w:t>
            </w:r>
          </w:p>
        </w:tc>
        <w:tc>
          <w:tcPr>
            <w:tcW w:w="3248" w:type="dxa"/>
          </w:tcPr>
          <w:p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ixelClk</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r>
              <w:t>Pixel clock recovered from the TMDS clock channel. Driven by BUFR.</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DE</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ideo data valid:</w:t>
            </w:r>
          </w:p>
          <w:p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H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Horizontal synchronization video timing sig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ertical synchronization video timing sig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w:t>
            </w:r>
            <w:r w:rsidR="00E571C5">
              <w:t>Data</w:t>
            </w:r>
            <w:r>
              <w:t xml:space="preserve"> (</w:t>
            </w:r>
            <w:r w:rsidR="00E571C5">
              <w:t>23</w:t>
            </w:r>
            <w:r>
              <w:t>:0)</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zeros</w:t>
            </w:r>
          </w:p>
        </w:tc>
        <w:tc>
          <w:tcPr>
            <w:tcW w:w="3248" w:type="dxa"/>
          </w:tcPr>
          <w:p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lastRenderedPageBreak/>
              <w:t>aPixelClkLckd</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Active-high asynchronous locked signal for PixelClk. When low, PixelClk is lost or not within specs.</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erialClk</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pPr>
              <w:keepNext/>
            </w:pPr>
            <w:r>
              <w:t>Fast clock, toggling at five times the frequency of PixelClk. It is used internally for deserialization. Provided optionally as output for advanced use, like clocking an RGB2DVI core. Driven by BUFIO.</w:t>
            </w:r>
          </w:p>
        </w:tc>
      </w:tr>
    </w:tbl>
    <w:p w:rsidR="00450CE6" w:rsidRDefault="004E1138" w:rsidP="004E1138">
      <w:pPr>
        <w:pStyle w:val="Caption"/>
      </w:pPr>
      <w:bookmarkStart w:id="2" w:name="_Ref402199417"/>
      <w:r>
        <w:t xml:space="preserve">Table </w:t>
      </w:r>
      <w:fldSimple w:instr=" SEQ Table \* ARABIC ">
        <w:r w:rsidR="00763B3E">
          <w:rPr>
            <w:noProof/>
          </w:rPr>
          <w:t>1</w:t>
        </w:r>
      </w:fldSimple>
      <w:bookmarkEnd w:id="2"/>
      <w:r w:rsidR="005A1047">
        <w:t>.</w:t>
      </w:r>
      <w:r>
        <w:t xml:space="preserve"> Port descriptions</w:t>
      </w:r>
      <w:r w:rsidR="005A1047">
        <w:t>.</w:t>
      </w:r>
    </w:p>
    <w:p w:rsidR="00450CE6" w:rsidRDefault="0045104B" w:rsidP="00450CE6">
      <w:pPr>
        <w:pStyle w:val="Heading1"/>
      </w:pPr>
      <w:r>
        <w:tab/>
      </w:r>
      <w:r w:rsidR="00450CE6">
        <w:t>Designing with the core</w:t>
      </w:r>
    </w:p>
    <w:p w:rsidR="00ED3C65" w:rsidRDefault="00ED3C65" w:rsidP="00ED3C65">
      <w:pPr>
        <w:pStyle w:val="Heading2"/>
      </w:pPr>
      <w:r>
        <w:tab/>
        <w:t>Constraints</w:t>
      </w:r>
    </w:p>
    <w:p w:rsidR="00860831" w:rsidRDefault="00ED3C65" w:rsidP="003C1FA6">
      <w:r>
        <w:t>The TMDS clock input Clk_p/n is constrained in the IP to the maximum DVI clock frequency, 165 MHz. On some architectures this might result in timing impossible to meet. Depending on the application, if a lower pixel clock frequency is acceptable, the clock can be constrained on top-level, which will override the IP-internal co</w:t>
      </w:r>
      <w:r w:rsidR="00860831">
        <w:t>nstraints.</w:t>
      </w:r>
    </w:p>
    <w:p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rsidR="00ED3C65" w:rsidRPr="003C1FA6" w:rsidRDefault="00ED3C65" w:rsidP="003C1FA6">
      <w:pPr>
        <w:pStyle w:val="Code"/>
      </w:pPr>
      <w:r w:rsidRPr="003C1FA6">
        <w:t>create_clock -period 13.468 -waveform {0.000 5.000} [get_ports hdmi_rx_clk_p]</w:t>
      </w:r>
    </w:p>
    <w:p w:rsidR="00450CE6" w:rsidRDefault="0045104B" w:rsidP="00450CE6">
      <w:pPr>
        <w:pStyle w:val="Heading2"/>
      </w:pPr>
      <w:r>
        <w:tab/>
      </w:r>
      <w:r w:rsidR="00450CE6">
        <w:t>Customization</w:t>
      </w:r>
    </w:p>
    <w:p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PixelClk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the preferred resolution to be declared in the bundled EDID,</w:t>
      </w:r>
      <w:r w:rsidR="007820AA">
        <w:t xml:space="preserve"> </w:t>
      </w:r>
      <w:r>
        <w:t>the availability of the DDC channel</w:t>
      </w:r>
      <w:r w:rsidR="005A1047">
        <w:t>,</w:t>
      </w:r>
      <w:r>
        <w:t xml:space="preserve"> and the serial clock output.</w:t>
      </w:r>
    </w:p>
    <w:p w:rsidR="00450CE6" w:rsidRDefault="00450CE6" w:rsidP="00C06CE6">
      <w:r>
        <w:t>Enabling the DDC channel and serial clock will add the respective ports to the IP and are available to user logic.</w:t>
      </w:r>
    </w:p>
    <w:p w:rsidR="009A1B5D" w:rsidRDefault="009A1B5D" w:rsidP="00C06CE6">
      <w:r>
        <w:t>The parallel pixel clock (PixelClk) is recovered by the use of a BUFR buffer. Since BUFR is restricted to a single clock region and the video data output from the core is synchronous to PixelClk, any downstream logic consuming video data is also restricted to this clock region. The option to re-buffer PixelClk introduces a BUFG after the BUFR and re-registers video data into the BUFG-domain. This will allow downstream logic to be placed anywhere on the device.</w:t>
      </w:r>
    </w:p>
    <w:p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rsidR="00ED309D" w:rsidRP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rsidR="00450CE6" w:rsidRDefault="0045104B" w:rsidP="00450CE6">
      <w:pPr>
        <w:pStyle w:val="Heading2"/>
      </w:pPr>
      <w:r>
        <w:tab/>
      </w:r>
      <w:r w:rsidR="00450CE6">
        <w:t>Using SerialClk</w:t>
      </w:r>
    </w:p>
    <w:p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PixelClk frequency) to clock user logic. For example, 1080p will result in a 742.5 MHz SerialClk. </w:t>
      </w:r>
      <w:r w:rsidR="00973091">
        <w:t>A BUFIO primitive drives this clock net t</w:t>
      </w:r>
      <w:r>
        <w:t>o accommodate the large frequencies, which can only clock the I/O column in the same bank/clock region.</w:t>
      </w:r>
    </w:p>
    <w:p w:rsidR="006D2A08" w:rsidRDefault="00450CE6" w:rsidP="004E1138">
      <w:r>
        <w:t>One case would be to use this clock to drive the Digilent RGB2DVI core, sharing the clocking logic between the two cores.</w:t>
      </w:r>
    </w:p>
    <w:p w:rsidR="00377A60" w:rsidRDefault="00A45FE3" w:rsidP="003C1FA6">
      <w:pPr>
        <w:pStyle w:val="Heading2"/>
      </w:pPr>
      <w:bookmarkStart w:id="3" w:name="_Ref402972470"/>
      <w:r>
        <w:tab/>
      </w:r>
      <w:r w:rsidR="00ED309D">
        <w:t>Bundled</w:t>
      </w:r>
      <w:r w:rsidR="00377A60">
        <w:t xml:space="preserve"> EDID</w:t>
      </w:r>
      <w:bookmarkEnd w:id="3"/>
    </w:p>
    <w:p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_edid.txt contain</w:t>
      </w:r>
      <w:r w:rsidR="00A45FE3">
        <w:t xml:space="preserve"> 128 bytes of EDI</w:t>
      </w:r>
      <w:r>
        <w:t>D</w:t>
      </w:r>
      <w:r w:rsidR="00A45FE3">
        <w:t xml:space="preserve"> data in a format readable by Vivado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p>
    <w:tbl>
      <w:tblPr>
        <w:tblStyle w:val="Digilent3"/>
        <w:tblW w:w="5000" w:type="pct"/>
        <w:tblLook w:val="04A0" w:firstRow="1" w:lastRow="0" w:firstColumn="1" w:lastColumn="0" w:noHBand="0" w:noVBand="1"/>
      </w:tblPr>
      <w:tblGrid>
        <w:gridCol w:w="2406"/>
        <w:gridCol w:w="2400"/>
      </w:tblGrid>
      <w:tr w:rsidR="00C2130C"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C2130C" w:rsidRDefault="00C2130C" w:rsidP="003C1FA6">
            <w:pPr>
              <w:keepNext/>
            </w:pPr>
            <w:r>
              <w:lastRenderedPageBreak/>
              <w:t>Monitor</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odel name</w:t>
            </w:r>
          </w:p>
        </w:tc>
        <w:tc>
          <w:tcPr>
            <w:tcW w:w="2497" w:type="pct"/>
          </w:tcPr>
          <w:p w:rsidR="00C2130C" w:rsidRDefault="00C2130C" w:rsidP="003C1FA6">
            <w:pPr>
              <w:keepNext/>
            </w:pPr>
            <w:r w:rsidRPr="00A45FE3">
              <w:t>Digilent DVI</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Manufacturer</w:t>
            </w:r>
          </w:p>
        </w:tc>
        <w:tc>
          <w:tcPr>
            <w:tcW w:w="2497" w:type="pct"/>
          </w:tcPr>
          <w:p w:rsidR="00C2130C" w:rsidRDefault="00C2130C" w:rsidP="003C1FA6">
            <w:pPr>
              <w:keepNext/>
            </w:pPr>
            <w:r w:rsidRPr="00A45FE3">
              <w:t>DG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Plug and Play ID</w:t>
            </w:r>
          </w:p>
        </w:tc>
        <w:tc>
          <w:tcPr>
            <w:tcW w:w="2497" w:type="pct"/>
          </w:tcPr>
          <w:p w:rsidR="00C2130C" w:rsidRDefault="00C2130C" w:rsidP="003C1FA6">
            <w:pPr>
              <w:keepNext/>
            </w:pPr>
            <w:r w:rsidRPr="00A45FE3">
              <w:t>DGL0000</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Serial number</w:t>
            </w:r>
          </w:p>
        </w:tc>
        <w:tc>
          <w:tcPr>
            <w:tcW w:w="2497" w:type="pct"/>
          </w:tcPr>
          <w:p w:rsidR="00C2130C" w:rsidRDefault="00C2130C" w:rsidP="003C1FA6">
            <w:pPr>
              <w:keepNext/>
            </w:pPr>
            <w:r w:rsidRPr="00A45FE3">
              <w:t>n/a</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anufacture date</w:t>
            </w:r>
          </w:p>
        </w:tc>
        <w:tc>
          <w:tcPr>
            <w:tcW w:w="2497" w:type="pct"/>
          </w:tcPr>
          <w:p w:rsidR="00C2130C" w:rsidRDefault="00C2130C" w:rsidP="003C1FA6">
            <w:pPr>
              <w:keepNext/>
            </w:pPr>
            <w:r w:rsidRPr="00A45FE3">
              <w:t>2014, ISO week 5</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Filter driver</w:t>
            </w:r>
          </w:p>
        </w:tc>
        <w:tc>
          <w:tcPr>
            <w:tcW w:w="2497" w:type="pct"/>
          </w:tcPr>
          <w:p w:rsidR="00C2130C" w:rsidRDefault="00C2130C" w:rsidP="003C1FA6">
            <w:pPr>
              <w:keepNext/>
            </w:pPr>
            <w:r w:rsidRPr="00A45FE3">
              <w:t>None</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EDID revision</w:t>
            </w:r>
          </w:p>
        </w:tc>
        <w:tc>
          <w:tcPr>
            <w:tcW w:w="2497" w:type="pct"/>
          </w:tcPr>
          <w:p w:rsidR="00C2130C" w:rsidRDefault="00C2130C" w:rsidP="003C1FA6">
            <w:pPr>
              <w:keepNext/>
            </w:pPr>
            <w:r w:rsidRPr="00A45FE3">
              <w:t>1.4</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Input signal type</w:t>
            </w:r>
          </w:p>
        </w:tc>
        <w:tc>
          <w:tcPr>
            <w:tcW w:w="2497" w:type="pct"/>
          </w:tcPr>
          <w:p w:rsidR="00C2130C" w:rsidRPr="00A45FE3" w:rsidRDefault="00C2130C" w:rsidP="003C1FA6">
            <w:pPr>
              <w:keepNext/>
            </w:pPr>
            <w:r w:rsidRPr="00A45FE3">
              <w:t>Digital (DVI)</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Color bit depth</w:t>
            </w:r>
          </w:p>
        </w:tc>
        <w:tc>
          <w:tcPr>
            <w:tcW w:w="2497" w:type="pct"/>
          </w:tcPr>
          <w:p w:rsidR="00C2130C" w:rsidRPr="00A45FE3" w:rsidRDefault="00C2130C" w:rsidP="003C1FA6">
            <w:pPr>
              <w:keepNext/>
            </w:pPr>
            <w:r w:rsidRPr="00A45FE3">
              <w:t>8 bits per primary color</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Color encoding formats</w:t>
            </w:r>
          </w:p>
        </w:tc>
        <w:tc>
          <w:tcPr>
            <w:tcW w:w="2497" w:type="pct"/>
          </w:tcPr>
          <w:p w:rsidR="00C2130C" w:rsidRPr="00A45FE3" w:rsidRDefault="00C2130C" w:rsidP="003C1FA6">
            <w:pPr>
              <w:keepNext/>
            </w:pPr>
            <w:r w:rsidRPr="00A45FE3">
              <w:t>RGB 4:4:4</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Screen size</w:t>
            </w:r>
          </w:p>
        </w:tc>
        <w:tc>
          <w:tcPr>
            <w:tcW w:w="2497" w:type="pct"/>
          </w:tcPr>
          <w:p w:rsidR="00C2130C" w:rsidRPr="00A45FE3" w:rsidRDefault="00C2130C" w:rsidP="003C1FA6">
            <w:pPr>
              <w:keepNext/>
            </w:pPr>
            <w:r w:rsidRPr="00A45FE3">
              <w:t>510 x 290 mm (23.1 i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Power management</w:t>
            </w:r>
          </w:p>
        </w:tc>
        <w:tc>
          <w:tcPr>
            <w:tcW w:w="2497" w:type="pct"/>
          </w:tcPr>
          <w:p w:rsidR="00C2130C" w:rsidRPr="00A45FE3" w:rsidRDefault="00C2130C" w:rsidP="003C1FA6">
            <w:pPr>
              <w:keepNext/>
            </w:pPr>
            <w:r w:rsidRPr="00A45FE3">
              <w:t>Not supported</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Extension blocs</w:t>
            </w:r>
          </w:p>
        </w:tc>
        <w:tc>
          <w:tcPr>
            <w:tcW w:w="2497" w:type="pct"/>
          </w:tcPr>
          <w:p w:rsidR="00C2130C" w:rsidRPr="00A45FE3" w:rsidRDefault="00C2130C" w:rsidP="003C1FA6">
            <w:pPr>
              <w:keepNext/>
            </w:pPr>
            <w:r w:rsidRPr="0057022A">
              <w:t>None</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57022A">
              <w:t>DDC/CI</w:t>
            </w:r>
          </w:p>
        </w:tc>
        <w:tc>
          <w:tcPr>
            <w:tcW w:w="2497" w:type="pct"/>
          </w:tcPr>
          <w:p w:rsidR="00C2130C" w:rsidRPr="0057022A" w:rsidRDefault="00C2130C" w:rsidP="003C1FA6">
            <w:pPr>
              <w:keepNext/>
            </w:pPr>
            <w:r w:rsidRPr="0057022A">
              <w:t>n/a</w:t>
            </w:r>
          </w:p>
        </w:tc>
      </w:tr>
    </w:tbl>
    <w:p w:rsidR="00A45FE3" w:rsidRDefault="00A45FE3"/>
    <w:tbl>
      <w:tblPr>
        <w:tblStyle w:val="Digilent3"/>
        <w:tblW w:w="5000" w:type="pct"/>
        <w:tblLook w:val="04A0" w:firstRow="1" w:lastRow="0" w:firstColumn="1" w:lastColumn="0" w:noHBand="0" w:noVBand="1"/>
      </w:tblPr>
      <w:tblGrid>
        <w:gridCol w:w="2465"/>
        <w:gridCol w:w="2341"/>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rsidRPr="0057022A">
              <w:lastRenderedPageBreak/>
              <w:t>Color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Default color space</w:t>
            </w:r>
          </w:p>
        </w:tc>
        <w:tc>
          <w:tcPr>
            <w:tcW w:w="2434" w:type="pct"/>
          </w:tcPr>
          <w:p w:rsidR="0057022A" w:rsidRDefault="0057022A" w:rsidP="003C1FA6">
            <w:pPr>
              <w:keepNext/>
            </w:pPr>
            <w:r w:rsidRPr="0057022A">
              <w:t>Non-sRGB</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Display gamma</w:t>
            </w:r>
          </w:p>
        </w:tc>
        <w:tc>
          <w:tcPr>
            <w:tcW w:w="2434" w:type="pct"/>
          </w:tcPr>
          <w:p w:rsidR="0057022A" w:rsidRDefault="0057022A" w:rsidP="003C1FA6">
            <w:pPr>
              <w:keepNext/>
            </w:pPr>
            <w:r w:rsidRPr="0057022A">
              <w:t>2.20</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Red chromaticity</w:t>
            </w:r>
          </w:p>
        </w:tc>
        <w:tc>
          <w:tcPr>
            <w:tcW w:w="2434" w:type="pct"/>
          </w:tcPr>
          <w:p w:rsidR="0057022A" w:rsidRDefault="0057022A" w:rsidP="003C1FA6">
            <w:pPr>
              <w:keepNext/>
            </w:pPr>
            <w:r w:rsidRPr="0057022A">
              <w:t>Rx 0.640 - Ry 0.33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Green chromaticity</w:t>
            </w:r>
          </w:p>
        </w:tc>
        <w:tc>
          <w:tcPr>
            <w:tcW w:w="2434" w:type="pct"/>
          </w:tcPr>
          <w:p w:rsidR="0057022A" w:rsidRDefault="0057022A" w:rsidP="003C1FA6">
            <w:pPr>
              <w:keepNext/>
            </w:pPr>
            <w:r w:rsidRPr="0057022A">
              <w:t>Gx 0.276 - Gy 0.59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Blue chromaticity</w:t>
            </w:r>
          </w:p>
        </w:tc>
        <w:tc>
          <w:tcPr>
            <w:tcW w:w="2434" w:type="pct"/>
          </w:tcPr>
          <w:p w:rsidR="0057022A" w:rsidRDefault="0057022A" w:rsidP="003C1FA6">
            <w:pPr>
              <w:keepNext/>
            </w:pPr>
            <w:r w:rsidRPr="0057022A">
              <w:t>Bx 0.145 - By 0.06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White point (default)</w:t>
            </w:r>
          </w:p>
        </w:tc>
        <w:tc>
          <w:tcPr>
            <w:tcW w:w="2434" w:type="pct"/>
          </w:tcPr>
          <w:p w:rsidR="0057022A" w:rsidRDefault="0057022A" w:rsidP="003C1FA6">
            <w:pPr>
              <w:keepNext/>
            </w:pPr>
            <w:r w:rsidRPr="0057022A">
              <w:t>Wx 0.283 - Wy 0.297</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Additional descriptors</w:t>
            </w:r>
          </w:p>
        </w:tc>
        <w:tc>
          <w:tcPr>
            <w:tcW w:w="2434" w:type="pct"/>
          </w:tcPr>
          <w:p w:rsidR="0057022A" w:rsidRDefault="0057022A" w:rsidP="003C1FA6">
            <w:pPr>
              <w:keepNext/>
            </w:pPr>
            <w:r w:rsidRPr="0057022A">
              <w:t>None</w:t>
            </w:r>
          </w:p>
        </w:tc>
      </w:tr>
    </w:tbl>
    <w:p w:rsidR="00C4433C" w:rsidRDefault="00C4433C"/>
    <w:tbl>
      <w:tblPr>
        <w:tblStyle w:val="Digilent3"/>
        <w:tblW w:w="5000" w:type="pct"/>
        <w:tblLook w:val="04A0" w:firstRow="1" w:lastRow="0" w:firstColumn="1" w:lastColumn="0" w:noHBand="0" w:noVBand="1"/>
      </w:tblPr>
      <w:tblGrid>
        <w:gridCol w:w="1714"/>
        <w:gridCol w:w="3092"/>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lastRenderedPageBreak/>
              <w:t>Timing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GTF standard</w:t>
            </w:r>
          </w:p>
        </w:tc>
        <w:tc>
          <w:tcPr>
            <w:tcW w:w="3235" w:type="pct"/>
          </w:tcPr>
          <w:p w:rsidR="0057022A" w:rsidRDefault="0057022A" w:rsidP="003C1FA6">
            <w:pPr>
              <w:keepNext/>
            </w:pPr>
            <w:r>
              <w:t>Not supported</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Additional descriptors</w:t>
            </w:r>
          </w:p>
        </w:tc>
        <w:tc>
          <w:tcPr>
            <w:tcW w:w="3235" w:type="pct"/>
          </w:tcPr>
          <w:p w:rsidR="0057022A" w:rsidRDefault="0057022A" w:rsidP="003C1FA6">
            <w:pPr>
              <w:keepNext/>
            </w:pPr>
            <w:r>
              <w:t>None</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Preferred timing</w:t>
            </w:r>
          </w:p>
        </w:tc>
        <w:tc>
          <w:tcPr>
            <w:tcW w:w="3235" w:type="pct"/>
          </w:tcPr>
          <w:p w:rsidR="0057022A" w:rsidRDefault="0057022A" w:rsidP="003C1FA6">
            <w:pPr>
              <w:keepNext/>
            </w:pPr>
            <w:r>
              <w:t>No</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Detailed timing #1</w:t>
            </w:r>
          </w:p>
        </w:tc>
        <w:tc>
          <w:tcPr>
            <w:tcW w:w="3235" w:type="pct"/>
          </w:tcPr>
          <w:p w:rsidR="0057022A" w:rsidRDefault="0057022A" w:rsidP="003C1FA6">
            <w:pPr>
              <w:keepNext/>
            </w:pPr>
            <w:r w:rsidRPr="0057022A">
              <w:t>1280x1024p at 60Hz (5: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lastRenderedPageBreak/>
              <w:t>Standard timings</w:t>
            </w:r>
          </w:p>
        </w:tc>
        <w:tc>
          <w:tcPr>
            <w:tcW w:w="3235" w:type="pct"/>
          </w:tcPr>
          <w:p w:rsidR="0057022A" w:rsidRDefault="0057022A" w:rsidP="003C1FA6">
            <w:pPr>
              <w:keepNext/>
            </w:pPr>
            <w:r>
              <w:t>640 x</w:t>
            </w:r>
            <w:r w:rsidR="00C4433C">
              <w:t xml:space="preserve"> </w:t>
            </w:r>
            <w:r>
              <w:t>480p at</w:t>
            </w:r>
            <w:r w:rsidR="00C4433C">
              <w:t xml:space="preserve"> </w:t>
            </w:r>
            <w:r>
              <w:t>60Hz - IBM VGA</w:t>
            </w:r>
          </w:p>
          <w:p w:rsidR="0057022A" w:rsidRDefault="0057022A" w:rsidP="003C1FA6">
            <w:pPr>
              <w:keepNext/>
            </w:pPr>
            <w:r>
              <w:t>800 x</w:t>
            </w:r>
            <w:r w:rsidR="00C4433C">
              <w:t xml:space="preserve"> </w:t>
            </w:r>
            <w:r>
              <w:t>600p at</w:t>
            </w:r>
            <w:r w:rsidR="00C4433C">
              <w:t xml:space="preserve"> </w:t>
            </w:r>
            <w:r>
              <w:t>60Hz - VESA</w:t>
            </w:r>
          </w:p>
          <w:p w:rsidR="0057022A" w:rsidRDefault="0057022A" w:rsidP="003C1FA6">
            <w:pPr>
              <w:keepNext/>
            </w:pPr>
            <w:r>
              <w:t>1024 x</w:t>
            </w:r>
            <w:r w:rsidR="00C4433C">
              <w:t xml:space="preserve"> </w:t>
            </w:r>
            <w:r>
              <w:t>768p at</w:t>
            </w:r>
            <w:r w:rsidR="00C4433C">
              <w:t xml:space="preserve"> </w:t>
            </w:r>
            <w:r>
              <w:t>60Hz - VESA</w:t>
            </w:r>
          </w:p>
          <w:p w:rsidR="0057022A" w:rsidRDefault="0057022A" w:rsidP="003C1FA6">
            <w:pPr>
              <w:keepNext/>
            </w:pPr>
            <w:r>
              <w:t>1680 x 1050p at</w:t>
            </w:r>
            <w:r w:rsidR="00C4433C">
              <w:t xml:space="preserve"> </w:t>
            </w:r>
            <w:r>
              <w:t>60Hz - VESA STD</w:t>
            </w:r>
          </w:p>
          <w:p w:rsidR="0057022A" w:rsidRDefault="0057022A" w:rsidP="003C1FA6">
            <w:pPr>
              <w:keepNext/>
            </w:pPr>
            <w:r>
              <w:t>1920 x 1080p at</w:t>
            </w:r>
            <w:r w:rsidR="00C4433C">
              <w:t xml:space="preserve"> </w:t>
            </w:r>
            <w:r>
              <w:t>60Hz - VESA STD</w:t>
            </w:r>
          </w:p>
          <w:p w:rsidR="0057022A" w:rsidRDefault="0057022A" w:rsidP="003C1FA6">
            <w:pPr>
              <w:keepNext/>
            </w:pPr>
            <w:r>
              <w:t>1280 x 1024p at</w:t>
            </w:r>
            <w:r w:rsidR="00C4433C">
              <w:t xml:space="preserve"> </w:t>
            </w:r>
            <w:r>
              <w:t>60Hz - VESA STD</w:t>
            </w:r>
          </w:p>
          <w:p w:rsidR="00A902A8" w:rsidRDefault="00A902A8" w:rsidP="003C1FA6">
            <w:pPr>
              <w:keepNext/>
            </w:pPr>
            <w:r>
              <w:t>1280 x 720p at 60Hz</w:t>
            </w:r>
          </w:p>
        </w:tc>
      </w:tr>
    </w:tbl>
    <w:p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rsidR="0057022A" w:rsidRPr="00CD649D" w:rsidRDefault="00C4433C" w:rsidP="003C1FA6">
      <w:pPr>
        <w:pStyle w:val="Caption"/>
      </w:pPr>
      <w:r>
        <w:lastRenderedPageBreak/>
        <w:t xml:space="preserve">Table </w:t>
      </w:r>
      <w:fldSimple w:instr=" SEQ Table \* ARABIC ">
        <w:r w:rsidR="00763B3E">
          <w:rPr>
            <w:noProof/>
          </w:rPr>
          <w:t>2</w:t>
        </w:r>
      </w:fldSimple>
      <w:r>
        <w:t>. Default EDID.</w:t>
      </w:r>
    </w:p>
    <w:p w:rsidR="00DE740D" w:rsidRDefault="0045104B" w:rsidP="00DE740D">
      <w:pPr>
        <w:pStyle w:val="Heading1"/>
      </w:pPr>
      <w:r>
        <w:tab/>
      </w:r>
      <w:r w:rsidR="00DE740D">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Default="00DE740D" w:rsidP="00DE740D">
      <w:pPr>
        <w:numPr>
          <w:ilvl w:val="0"/>
          <w:numId w:val="17"/>
        </w:numPr>
        <w:spacing w:after="0" w:line="240" w:lineRule="auto"/>
      </w:pPr>
      <w:r>
        <w:t xml:space="preserve">Xilinx Inc., </w:t>
      </w:r>
      <w:r>
        <w:rPr>
          <w:i/>
        </w:rPr>
        <w:t>UG471: 7 Series FPGAs SelectIO Resources</w:t>
      </w:r>
      <w:r>
        <w:t>, v1.3, October 31, 2012.</w:t>
      </w:r>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0333" w:rsidRDefault="00100333" w:rsidP="00E315A5">
      <w:r>
        <w:separator/>
      </w:r>
    </w:p>
  </w:endnote>
  <w:endnote w:type="continuationSeparator" w:id="0">
    <w:p w:rsidR="00100333" w:rsidRDefault="00100333"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rsidTr="00E065CE">
      <w:trPr>
        <w:trHeight w:val="238"/>
      </w:trPr>
      <w:tc>
        <w:tcPr>
          <w:tcW w:w="7398" w:type="dxa"/>
          <w:shd w:val="clear" w:color="auto" w:fill="FFFFFF" w:themeFill="background1"/>
          <w:vAlign w:val="center"/>
        </w:tcPr>
        <w:p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763B3E">
            <w:rPr>
              <w:b/>
              <w:noProof/>
              <w:sz w:val="20"/>
            </w:rPr>
            <w:t>2</w:t>
          </w:r>
          <w:r w:rsidRPr="00162709">
            <w:rPr>
              <w:b/>
              <w:sz w:val="20"/>
            </w:rPr>
            <w:fldChar w:fldCharType="end"/>
          </w:r>
          <w:r w:rsidRPr="00162709">
            <w:rPr>
              <w:sz w:val="20"/>
            </w:rPr>
            <w:t xml:space="preserve"> of </w:t>
          </w:r>
          <w:fldSimple w:instr=" NUMPAGES  \* Arabic  \* MERGEFORMAT ">
            <w:r w:rsidR="00763B3E" w:rsidRPr="00763B3E">
              <w:rPr>
                <w:b/>
                <w:noProof/>
                <w:sz w:val="20"/>
              </w:rPr>
              <w:t>8</w:t>
            </w:r>
          </w:fldSimple>
        </w:p>
      </w:tc>
    </w:tr>
  </w:tbl>
  <w:p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rsidTr="003B25BC">
      <w:trPr>
        <w:trHeight w:val="238"/>
      </w:trPr>
      <w:tc>
        <w:tcPr>
          <w:tcW w:w="1548" w:type="dxa"/>
          <w:shd w:val="clear" w:color="auto" w:fill="00532C" w:themeFill="accent3" w:themeFillShade="BF"/>
          <w:vAlign w:val="center"/>
        </w:tcPr>
        <w:p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763B3E">
            <w:rPr>
              <w:b/>
              <w:noProof/>
              <w:sz w:val="20"/>
            </w:rPr>
            <w:t>1</w:t>
          </w:r>
          <w:r w:rsidRPr="00162709">
            <w:rPr>
              <w:b/>
              <w:sz w:val="20"/>
            </w:rPr>
            <w:fldChar w:fldCharType="end"/>
          </w:r>
          <w:r w:rsidRPr="00162709">
            <w:rPr>
              <w:sz w:val="20"/>
            </w:rPr>
            <w:t xml:space="preserve"> of </w:t>
          </w:r>
          <w:fldSimple w:instr=" NUMPAGES  \* Arabic  \* MERGEFORMAT ">
            <w:r w:rsidR="00763B3E" w:rsidRPr="00763B3E">
              <w:rPr>
                <w:b/>
                <w:noProof/>
                <w:sz w:val="20"/>
              </w:rPr>
              <w:t>8</w:t>
            </w:r>
          </w:fldSimple>
          <w:bookmarkStart w:id="4" w:name="_Toc365459769"/>
        </w:p>
      </w:tc>
    </w:tr>
    <w:bookmarkEnd w:id="4"/>
  </w:tbl>
  <w:p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0333" w:rsidRDefault="00100333" w:rsidP="00E315A5">
      <w:r>
        <w:separator/>
      </w:r>
    </w:p>
  </w:footnote>
  <w:footnote w:type="continuationSeparator" w:id="0">
    <w:p w:rsidR="00100333" w:rsidRDefault="00100333"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rsidTr="00EA2837">
      <w:trPr>
        <w:trHeight w:val="90"/>
      </w:trPr>
      <w:tc>
        <w:tcPr>
          <w:tcW w:w="7668" w:type="dxa"/>
          <w:vAlign w:val="center"/>
        </w:tcPr>
        <w:p w:rsidR="00ED309D" w:rsidRPr="00F82C33" w:rsidRDefault="00ED309D" w:rsidP="00530CF0">
          <w:pPr>
            <w:pStyle w:val="Header"/>
            <w:rPr>
              <w:b/>
            </w:rPr>
          </w:pPr>
          <w:r w:rsidRPr="00F372EE">
            <w:rPr>
              <w:b/>
            </w:rPr>
            <w:t xml:space="preserve">DVI-to-RGB (Sink) </w:t>
          </w:r>
          <w:r w:rsidRPr="00C06CE6">
            <w:rPr>
              <w:b/>
            </w:rPr>
            <w:t>1.</w:t>
          </w:r>
          <w:r>
            <w:rPr>
              <w:b/>
            </w:rPr>
            <w:t xml:space="preserve">6 </w:t>
          </w:r>
          <w:r w:rsidRPr="00F372EE">
            <w:rPr>
              <w:b/>
            </w:rPr>
            <w:t>IP Core</w:t>
          </w:r>
          <w:r>
            <w:rPr>
              <w:b/>
            </w:rPr>
            <w:t xml:space="preserve"> User Guide</w:t>
          </w:r>
        </w:p>
      </w:tc>
      <w:tc>
        <w:tcPr>
          <w:tcW w:w="1908" w:type="dxa"/>
        </w:tcPr>
        <w:p w:rsidR="00ED309D" w:rsidRDefault="00ED309D" w:rsidP="00F82C33">
          <w:pPr>
            <w:pStyle w:val="Header"/>
            <w:jc w:val="right"/>
          </w:pPr>
          <w:r>
            <w:rPr>
              <w:noProof/>
            </w:rPr>
            <w:drawing>
              <wp:inline distT="0" distB="0" distL="0" distR="0" wp14:anchorId="314589F5" wp14:editId="53CA4C53">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rsidTr="003B25BC">
      <w:trPr>
        <w:trHeight w:val="990"/>
      </w:trPr>
      <w:tc>
        <w:tcPr>
          <w:tcW w:w="6498" w:type="dxa"/>
          <w:vAlign w:val="center"/>
        </w:tcPr>
        <w:p w:rsidR="00ED309D" w:rsidRPr="0010542D" w:rsidRDefault="00ED309D" w:rsidP="00E315A5">
          <w:pPr>
            <w:pStyle w:val="Header"/>
          </w:pPr>
          <w:r>
            <w:rPr>
              <w:noProof/>
            </w:rPr>
            <w:drawing>
              <wp:inline distT="0" distB="0" distL="0" distR="0" wp14:anchorId="12DF0191" wp14:editId="104BE35B">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ED309D" w:rsidRPr="003B25BC" w:rsidRDefault="00ED309D" w:rsidP="003B25BC">
          <w:pPr>
            <w:pStyle w:val="Contactinfo"/>
          </w:pPr>
          <w:r w:rsidRPr="003B25BC">
            <w:t>1300 Henley Court</w:t>
          </w:r>
        </w:p>
        <w:p w:rsidR="00ED309D" w:rsidRPr="003B25BC" w:rsidRDefault="00ED309D" w:rsidP="003B25BC">
          <w:pPr>
            <w:pStyle w:val="Contactinfo"/>
          </w:pPr>
          <w:r w:rsidRPr="003B25BC">
            <w:t>Pullman, WA 99163</w:t>
          </w:r>
          <w:r w:rsidRPr="003B25BC">
            <w:br/>
            <w:t>509.334.6306</w:t>
          </w:r>
        </w:p>
        <w:p w:rsidR="00ED309D" w:rsidRPr="00F93DE7" w:rsidRDefault="00ED309D" w:rsidP="003B25BC">
          <w:pPr>
            <w:pStyle w:val="Contactinfo"/>
          </w:pPr>
          <w:r w:rsidRPr="003B25BC">
            <w:t>www.digilentinc.com</w:t>
          </w:r>
        </w:p>
      </w:tc>
    </w:tr>
    <w:tr w:rsidR="00ED309D" w:rsidTr="00B74CBE">
      <w:trPr>
        <w:trHeight w:val="1080"/>
      </w:trPr>
      <w:tc>
        <w:tcPr>
          <w:tcW w:w="9576" w:type="dxa"/>
          <w:gridSpan w:val="2"/>
          <w:vAlign w:val="center"/>
        </w:tcPr>
        <w:p w:rsidR="00ED309D" w:rsidRPr="00B74CBE" w:rsidRDefault="00ED309D" w:rsidP="00AA07A8">
          <w:pPr>
            <w:pStyle w:val="Title"/>
          </w:pPr>
          <w:r>
            <w:t>DVI-to-RGB (Sink) 1.6 IP Core User Guide</w:t>
          </w:r>
        </w:p>
        <w:p w:rsidR="00ED309D" w:rsidRPr="00050D85" w:rsidRDefault="00ED309D">
          <w:pPr>
            <w:pStyle w:val="Subtitle"/>
          </w:pPr>
          <w:r w:rsidRPr="00CA699C">
            <w:t xml:space="preserve">Revised </w:t>
          </w:r>
          <w:r>
            <w:fldChar w:fldCharType="begin"/>
          </w:r>
          <w:r>
            <w:instrText xml:space="preserve"> DATE \@ "MMMM d, yyyy" </w:instrText>
          </w:r>
          <w:r>
            <w:fldChar w:fldCharType="separate"/>
          </w:r>
          <w:r w:rsidR="00763B3E">
            <w:rPr>
              <w:noProof/>
            </w:rPr>
            <w:t>October 7, 2016</w:t>
          </w:r>
          <w:r>
            <w:fldChar w:fldCharType="end"/>
          </w:r>
          <w:r>
            <w:t>; Author Elod Gyorgy</w:t>
          </w:r>
        </w:p>
      </w:tc>
    </w:tr>
  </w:tbl>
  <w:p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4B51"/>
    <w:rsid w:val="0001711B"/>
    <w:rsid w:val="00030268"/>
    <w:rsid w:val="00032294"/>
    <w:rsid w:val="00044C8F"/>
    <w:rsid w:val="00050D85"/>
    <w:rsid w:val="00052ACD"/>
    <w:rsid w:val="0005584B"/>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406E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D81"/>
    <w:rsid w:val="00D12CD0"/>
    <w:rsid w:val="00D13D7E"/>
    <w:rsid w:val="00D13DB8"/>
    <w:rsid w:val="00D32D0B"/>
    <w:rsid w:val="00D35A16"/>
    <w:rsid w:val="00D52314"/>
    <w:rsid w:val="00D61152"/>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324C4"/>
    <w:rsid w:val="00F372EE"/>
    <w:rsid w:val="00F40C25"/>
    <w:rsid w:val="00F51D42"/>
    <w:rsid w:val="00F554C3"/>
    <w:rsid w:val="00F56E1B"/>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22BA0813-38E8-4043-9733-0B789E365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2206</Words>
  <Characters>1258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4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24</cp:revision>
  <cp:lastPrinted>2016-10-07T10:16:00Z</cp:lastPrinted>
  <dcterms:created xsi:type="dcterms:W3CDTF">2016-01-12T13:10:00Z</dcterms:created>
  <dcterms:modified xsi:type="dcterms:W3CDTF">2016-10-07T10:16:00Z</dcterms:modified>
</cp:coreProperties>
</file>